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1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845E20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E21B4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BE21B4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shape of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E21B4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4pt;height:138.25pt" o:ole="">
                  <v:imagedata r:id="rId8" o:title=""/>
                </v:shape>
                <o:OLEObject Type="Embed" ProgID="Visio.Drawing.15" ShapeID="_x0000_i1025" DrawAspect="Content" ObjectID="_1550275689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6C13A0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5+</m:t>
                                </m:r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E21B4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E21B4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E21B4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E21B4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C86DBC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464045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E21B4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E21B4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E21B4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E21B4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845E20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883EC3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215BDC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956B1F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845E20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845E20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845E20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9B453E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E21B4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there must be a pivot in every row of echelon matrix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D93529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D93529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</m:t>
                                </m:r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5+</m:t>
                                </m:r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4F13DA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E21B4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845E20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FA3EEF">
              <w:rPr>
                <w:rFonts w:eastAsiaTheme="minorEastAsia"/>
                <w:b/>
                <w:color w:val="FF0000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845E20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845E20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00B050"/>
              </w:rPr>
              <w:t>there is a pivot in every row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3621"/>
        <w:gridCol w:w="4061"/>
      </w:tblGrid>
      <w:tr w:rsidR="00A91B9D" w:rsidTr="000F78B2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3621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9E6817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9E6817">
              <w:rPr>
                <w:rFonts w:eastAsiaTheme="minorEastAsia"/>
                <w:b/>
                <w:color w:val="FF0000"/>
              </w:rPr>
              <w:t>There should be a pivot in every column.</w:t>
            </w:r>
          </w:p>
        </w:tc>
        <w:tc>
          <w:tcPr>
            <w:tcW w:w="4061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C22729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 (and often is) be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6D7823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E21B4">
            <w:r w:rsidRPr="00E91F72">
              <w:rPr>
                <w:b/>
                <w:color w:val="0000FF"/>
              </w:rPr>
              <w:t>Linear Transformations:</w:t>
            </w:r>
            <w:r>
              <w:t xml:space="preserve"> 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E21B4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E21B4"/>
        </w:tc>
        <w:tc>
          <w:tcPr>
            <w:tcW w:w="1620" w:type="dxa"/>
            <w:vAlign w:val="center"/>
          </w:tcPr>
          <w:p w:rsidR="00E91F72" w:rsidRPr="00712FCA" w:rsidRDefault="00E91F72" w:rsidP="00BE21B4"/>
        </w:tc>
        <w:tc>
          <w:tcPr>
            <w:tcW w:w="2459" w:type="dxa"/>
            <w:vAlign w:val="center"/>
          </w:tcPr>
          <w:p w:rsidR="00E91F72" w:rsidRPr="00712FCA" w:rsidRDefault="00E91F72" w:rsidP="00BE21B4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E21B4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E21B4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E21B4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17732D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17732D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E21B4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E21B4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AE0E26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E21B4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E21B4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759CD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E00D4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E00D4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E00D48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E21B4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Twice as Long as 1.5 Times as High</w:t>
            </w:r>
          </w:p>
          <w:p w:rsidR="00A45137" w:rsidRDefault="00A45137" w:rsidP="00BE21B4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A45137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  <w:bookmarkStart w:id="0" w:name="_GoBack"/>
            <w:bookmarkEnd w:id="0"/>
          </w:p>
          <w:p w:rsidR="00A45137" w:rsidRPr="00002C76" w:rsidRDefault="00A45137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E21B4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5E363D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Pr="005E363D">
              <w:rPr>
                <w:rFonts w:eastAsiaTheme="minorEastAsia"/>
                <w:b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  <m:r>
                <w:rPr>
                  <w:rFonts w:ascii="Cambria Math" w:eastAsiaTheme="minorEastAsia" w:hAnsi="Cambria Math"/>
                </w:rPr>
                <m:t xml:space="preserve">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Pr="000E64BA">
              <w:rPr>
                <w:rFonts w:eastAsiaTheme="minorEastAsia"/>
                <w:b/>
                <w:color w:val="7030A0"/>
              </w:rPr>
              <w:t xml:space="preserve"> row</w:t>
            </w:r>
            <w:r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Pr="000E64BA">
              <w:rPr>
                <w:rFonts w:eastAsiaTheme="minorEastAsia"/>
                <w:color w:val="7030A0"/>
              </w:rPr>
              <w:t xml:space="preserve"> </w:t>
            </w:r>
            <w:r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proofErr w:type="spellStart"/>
            <w:r>
              <w:rPr>
                <w:rFonts w:eastAsiaTheme="minorEastAsia"/>
              </w:rPr>
              <w:t>an</w:t>
            </w:r>
            <w:proofErr w:type="spell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  <w:r>
              <w:rPr>
                <w:rFonts w:eastAsiaTheme="minorEastAsia"/>
              </w:rPr>
              <w:t xml:space="preserve">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Pr="00C53D8F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362405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Pr="00C53D8F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2C38CD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E21B4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(B+C)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s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)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(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s)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6E481D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6E481D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6E481D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6E481D">
              <w:rPr>
                <w:b/>
                <w:color w:val="C00000"/>
              </w:rPr>
              <w:t>The reverse order of the product.</w:t>
            </w:r>
          </w:p>
        </w:tc>
      </w:tr>
    </w:tbl>
    <w:p w:rsidR="00CD0F68" w:rsidRPr="00CB2420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046109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Midterm #1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196FC4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196FC4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EA0E23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1D2676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E21B4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E21B4">
            <w:pPr>
              <w:rPr>
                <w:rFonts w:eastAsiaTheme="minorEastAsia"/>
              </w:rPr>
            </w:pPr>
          </w:p>
          <w:p w:rsidR="00CB2420" w:rsidRPr="0001791D" w:rsidRDefault="00CB2420" w:rsidP="00BE21B4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E21B4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E21B4">
            <w:pPr>
              <w:rPr>
                <w:rFonts w:eastAsiaTheme="minorEastAsia"/>
              </w:rPr>
            </w:pPr>
          </w:p>
          <w:p w:rsidR="00CB2420" w:rsidRDefault="00CB2420" w:rsidP="00BE21B4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E21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E21B4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E21B4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E21B4">
            <w:pPr>
              <w:rPr>
                <w:rFonts w:eastAsiaTheme="minorEastAsia"/>
              </w:rPr>
            </w:pPr>
          </w:p>
          <w:p w:rsidR="00CB2420" w:rsidRDefault="00CB2420" w:rsidP="00BE21B4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E21B4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E21B4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E21B4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E21B4">
            <w:pPr>
              <w:rPr>
                <w:rFonts w:eastAsiaTheme="minorEastAsia"/>
              </w:rPr>
            </w:pP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(B+C)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E21B4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E21B4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E21B4">
            <w:pPr>
              <w:rPr>
                <w:rFonts w:eastAsiaTheme="minorEastAsia"/>
              </w:rPr>
            </w:pPr>
          </w:p>
          <w:p w:rsidR="000C70A5" w:rsidRPr="00683D10" w:rsidRDefault="000C70A5" w:rsidP="00BE21B4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E21B4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0C70A5" w:rsidP="00BE21B4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E21B4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0C70A5" w:rsidP="00BE21B4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E21B4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</w:t>
            </w:r>
            <w:proofErr w:type="spellStart"/>
            <w:r>
              <w:rPr>
                <w:rFonts w:eastAsiaTheme="minorEastAsia"/>
              </w:rPr>
              <w:t>es</w:t>
            </w:r>
            <w:proofErr w:type="spellEnd"/>
            <w:r>
              <w:rPr>
                <w:rFonts w:eastAsiaTheme="minorEastAsia"/>
              </w:rPr>
              <w:t xml:space="preserve"> whose sizes are appropriate for the following sums and products:</w:t>
            </w:r>
          </w:p>
          <w:p w:rsidR="000C70A5" w:rsidRPr="006E481D" w:rsidRDefault="000C70A5" w:rsidP="00BE21B4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0C70A5" w:rsidP="00BE21B4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E21B4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0C70A5" w:rsidP="00BE21B4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E21B4">
            <w:pPr>
              <w:ind w:left="36"/>
              <w:rPr>
                <w:b/>
              </w:rPr>
            </w:pPr>
          </w:p>
          <w:p w:rsidR="000C70A5" w:rsidRPr="00B33D49" w:rsidRDefault="000C70A5" w:rsidP="00BE21B4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6E481D">
              <w:rPr>
                <w:b/>
                <w:color w:val="C00000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22C1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E21B4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E21B4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75FE8" w:rsidP="00BE21B4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E21B4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75FE8" w:rsidP="00BE21B4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E21B4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  <w:tr w:rsidR="00475FE8" w:rsidRPr="00D84705" w:rsidTr="00BE21B4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  <w:tr w:rsidR="00475FE8" w:rsidRPr="00D84705" w:rsidTr="00BE21B4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  <w:tr w:rsidR="00475FE8" w:rsidRPr="00D84705" w:rsidTr="00BE21B4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E21B4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E21B4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E21B4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E21B4">
        <w:trPr>
          <w:jc w:val="center"/>
        </w:trPr>
        <w:tc>
          <w:tcPr>
            <w:tcW w:w="5425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E21B4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E21B4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E21B4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E21B4">
        <w:trPr>
          <w:jc w:val="center"/>
        </w:trPr>
        <w:tc>
          <w:tcPr>
            <w:tcW w:w="5412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>and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475FE8" w:rsidP="00BE21B4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E21B4">
        <w:trPr>
          <w:jc w:val="center"/>
        </w:trPr>
        <w:tc>
          <w:tcPr>
            <w:tcW w:w="5400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E21B4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E21B4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E21B4">
        <w:trPr>
          <w:jc w:val="center"/>
        </w:trPr>
        <w:tc>
          <w:tcPr>
            <w:tcW w:w="5670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E21B4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E21B4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E21B4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E21B4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1CEF" w:rsidRDefault="009F1CEF" w:rsidP="00591DAE">
      <w:pPr>
        <w:spacing w:after="0" w:line="240" w:lineRule="auto"/>
      </w:pPr>
      <w:r>
        <w:separator/>
      </w:r>
    </w:p>
  </w:endnote>
  <w:endnote w:type="continuationSeparator" w:id="0">
    <w:p w:rsidR="009F1CEF" w:rsidRDefault="009F1CEF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1CEF" w:rsidRDefault="009F1CEF" w:rsidP="00591DAE">
      <w:pPr>
        <w:spacing w:after="0" w:line="240" w:lineRule="auto"/>
      </w:pPr>
      <w:r>
        <w:separator/>
      </w:r>
    </w:p>
  </w:footnote>
  <w:footnote w:type="continuationSeparator" w:id="0">
    <w:p w:rsidR="009F1CEF" w:rsidRDefault="009F1CEF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7"/>
  </w:num>
  <w:num w:numId="3">
    <w:abstractNumId w:val="23"/>
  </w:num>
  <w:num w:numId="4">
    <w:abstractNumId w:val="2"/>
  </w:num>
  <w:num w:numId="5">
    <w:abstractNumId w:val="14"/>
  </w:num>
  <w:num w:numId="6">
    <w:abstractNumId w:val="25"/>
  </w:num>
  <w:num w:numId="7">
    <w:abstractNumId w:val="24"/>
  </w:num>
  <w:num w:numId="8">
    <w:abstractNumId w:val="20"/>
  </w:num>
  <w:num w:numId="9">
    <w:abstractNumId w:val="12"/>
  </w:num>
  <w:num w:numId="10">
    <w:abstractNumId w:val="11"/>
  </w:num>
  <w:num w:numId="11">
    <w:abstractNumId w:val="0"/>
  </w:num>
  <w:num w:numId="12">
    <w:abstractNumId w:val="3"/>
  </w:num>
  <w:num w:numId="13">
    <w:abstractNumId w:val="30"/>
  </w:num>
  <w:num w:numId="14">
    <w:abstractNumId w:val="13"/>
  </w:num>
  <w:num w:numId="15">
    <w:abstractNumId w:val="26"/>
  </w:num>
  <w:num w:numId="16">
    <w:abstractNumId w:val="1"/>
  </w:num>
  <w:num w:numId="17">
    <w:abstractNumId w:val="22"/>
  </w:num>
  <w:num w:numId="18">
    <w:abstractNumId w:val="7"/>
  </w:num>
  <w:num w:numId="19">
    <w:abstractNumId w:val="28"/>
  </w:num>
  <w:num w:numId="20">
    <w:abstractNumId w:val="27"/>
  </w:num>
  <w:num w:numId="21">
    <w:abstractNumId w:val="21"/>
  </w:num>
  <w:num w:numId="22">
    <w:abstractNumId w:val="29"/>
  </w:num>
  <w:num w:numId="23">
    <w:abstractNumId w:val="6"/>
  </w:num>
  <w:num w:numId="24">
    <w:abstractNumId w:val="9"/>
  </w:num>
  <w:num w:numId="25">
    <w:abstractNumId w:val="8"/>
  </w:num>
  <w:num w:numId="26">
    <w:abstractNumId w:val="16"/>
  </w:num>
  <w:num w:numId="27">
    <w:abstractNumId w:val="5"/>
  </w:num>
  <w:num w:numId="28">
    <w:abstractNumId w:val="19"/>
  </w:num>
  <w:num w:numId="29">
    <w:abstractNumId w:val="15"/>
  </w:num>
  <w:num w:numId="30">
    <w:abstractNumId w:val="10"/>
  </w:num>
  <w:num w:numId="31">
    <w:abstractNumId w:val="1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448DD"/>
    <w:rsid w:val="00046109"/>
    <w:rsid w:val="00071F8F"/>
    <w:rsid w:val="00076289"/>
    <w:rsid w:val="00087826"/>
    <w:rsid w:val="000A1AB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2128D2"/>
    <w:rsid w:val="00215BDC"/>
    <w:rsid w:val="00221E50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40BB"/>
    <w:rsid w:val="00315831"/>
    <w:rsid w:val="00326F4B"/>
    <w:rsid w:val="00330EE5"/>
    <w:rsid w:val="0034661C"/>
    <w:rsid w:val="003548EE"/>
    <w:rsid w:val="00362405"/>
    <w:rsid w:val="0036403C"/>
    <w:rsid w:val="00383C13"/>
    <w:rsid w:val="003A09C8"/>
    <w:rsid w:val="003A4E23"/>
    <w:rsid w:val="003A6244"/>
    <w:rsid w:val="003C3B1E"/>
    <w:rsid w:val="003D4239"/>
    <w:rsid w:val="003D773C"/>
    <w:rsid w:val="003E12B8"/>
    <w:rsid w:val="003E5CBC"/>
    <w:rsid w:val="003F6D89"/>
    <w:rsid w:val="00413407"/>
    <w:rsid w:val="00413615"/>
    <w:rsid w:val="004200EF"/>
    <w:rsid w:val="00421060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95545"/>
    <w:rsid w:val="004A3CA6"/>
    <w:rsid w:val="004B3D34"/>
    <w:rsid w:val="004D762E"/>
    <w:rsid w:val="004E5D9F"/>
    <w:rsid w:val="004E7123"/>
    <w:rsid w:val="004E7DDE"/>
    <w:rsid w:val="004F13DA"/>
    <w:rsid w:val="005110E3"/>
    <w:rsid w:val="00520313"/>
    <w:rsid w:val="00527DD5"/>
    <w:rsid w:val="00532E00"/>
    <w:rsid w:val="00535CA5"/>
    <w:rsid w:val="00543B48"/>
    <w:rsid w:val="00562080"/>
    <w:rsid w:val="00587C9B"/>
    <w:rsid w:val="00591DAE"/>
    <w:rsid w:val="00595179"/>
    <w:rsid w:val="005A130F"/>
    <w:rsid w:val="005A2A94"/>
    <w:rsid w:val="005A4965"/>
    <w:rsid w:val="005E363D"/>
    <w:rsid w:val="00601EA7"/>
    <w:rsid w:val="00602BEB"/>
    <w:rsid w:val="0060669C"/>
    <w:rsid w:val="00606AA4"/>
    <w:rsid w:val="006114ED"/>
    <w:rsid w:val="0063447D"/>
    <w:rsid w:val="00634C4A"/>
    <w:rsid w:val="00642F7A"/>
    <w:rsid w:val="00662057"/>
    <w:rsid w:val="00683D10"/>
    <w:rsid w:val="006A5A7F"/>
    <w:rsid w:val="006C13A0"/>
    <w:rsid w:val="006E481D"/>
    <w:rsid w:val="006F0572"/>
    <w:rsid w:val="006F1AD9"/>
    <w:rsid w:val="007022B2"/>
    <w:rsid w:val="007022C1"/>
    <w:rsid w:val="007109A8"/>
    <w:rsid w:val="00712FCA"/>
    <w:rsid w:val="007130D4"/>
    <w:rsid w:val="00721C7C"/>
    <w:rsid w:val="00727E29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820784"/>
    <w:rsid w:val="00830443"/>
    <w:rsid w:val="008333A6"/>
    <w:rsid w:val="00836F96"/>
    <w:rsid w:val="00845E20"/>
    <w:rsid w:val="00881436"/>
    <w:rsid w:val="00883EC3"/>
    <w:rsid w:val="008860BB"/>
    <w:rsid w:val="008A2B95"/>
    <w:rsid w:val="009458AD"/>
    <w:rsid w:val="00956B1F"/>
    <w:rsid w:val="00967ADF"/>
    <w:rsid w:val="009715DD"/>
    <w:rsid w:val="00984E15"/>
    <w:rsid w:val="009A57AA"/>
    <w:rsid w:val="009B453E"/>
    <w:rsid w:val="009B67C6"/>
    <w:rsid w:val="009C4BDC"/>
    <w:rsid w:val="009E44BB"/>
    <w:rsid w:val="009E6817"/>
    <w:rsid w:val="009F1CEF"/>
    <w:rsid w:val="00A00530"/>
    <w:rsid w:val="00A1506D"/>
    <w:rsid w:val="00A17790"/>
    <w:rsid w:val="00A17FE4"/>
    <w:rsid w:val="00A27802"/>
    <w:rsid w:val="00A45137"/>
    <w:rsid w:val="00A7042D"/>
    <w:rsid w:val="00A73A73"/>
    <w:rsid w:val="00A91B9D"/>
    <w:rsid w:val="00AC15AC"/>
    <w:rsid w:val="00AC1D1A"/>
    <w:rsid w:val="00AD44FA"/>
    <w:rsid w:val="00AE0E26"/>
    <w:rsid w:val="00AE3F6B"/>
    <w:rsid w:val="00B33D49"/>
    <w:rsid w:val="00B41C86"/>
    <w:rsid w:val="00B447D2"/>
    <w:rsid w:val="00B526AE"/>
    <w:rsid w:val="00B941ED"/>
    <w:rsid w:val="00BB05F7"/>
    <w:rsid w:val="00BD1FFE"/>
    <w:rsid w:val="00BD5F69"/>
    <w:rsid w:val="00BE31DA"/>
    <w:rsid w:val="00BF5938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D0F68"/>
    <w:rsid w:val="00CD50C3"/>
    <w:rsid w:val="00CE5F91"/>
    <w:rsid w:val="00D218E0"/>
    <w:rsid w:val="00D21E15"/>
    <w:rsid w:val="00D464B6"/>
    <w:rsid w:val="00D73671"/>
    <w:rsid w:val="00D759CD"/>
    <w:rsid w:val="00D77FFB"/>
    <w:rsid w:val="00D93529"/>
    <w:rsid w:val="00D96E5F"/>
    <w:rsid w:val="00DA7ED8"/>
    <w:rsid w:val="00DD56B0"/>
    <w:rsid w:val="00E00D48"/>
    <w:rsid w:val="00E02120"/>
    <w:rsid w:val="00E05851"/>
    <w:rsid w:val="00E05CDE"/>
    <w:rsid w:val="00E102E3"/>
    <w:rsid w:val="00E21190"/>
    <w:rsid w:val="00E407B8"/>
    <w:rsid w:val="00E50EE8"/>
    <w:rsid w:val="00E849B7"/>
    <w:rsid w:val="00E91797"/>
    <w:rsid w:val="00E91F72"/>
    <w:rsid w:val="00E97D0E"/>
    <w:rsid w:val="00EA0E23"/>
    <w:rsid w:val="00EB141E"/>
    <w:rsid w:val="00EC470F"/>
    <w:rsid w:val="00F12876"/>
    <w:rsid w:val="00FA3EEF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5</TotalTime>
  <Pages>11</Pages>
  <Words>4222</Words>
  <Characters>24072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2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22</cp:revision>
  <dcterms:created xsi:type="dcterms:W3CDTF">2017-02-27T06:22:00Z</dcterms:created>
  <dcterms:modified xsi:type="dcterms:W3CDTF">2017-03-06T11:20:00Z</dcterms:modified>
</cp:coreProperties>
</file>